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A4BD5F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Source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>Samsung Electronics Co., Ltd.</w:t>
      </w:r>
    </w:p>
    <w:p w14:paraId="6301D2AE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Title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 xml:space="preserve">[FS_AI4Media] </w:t>
      </w:r>
      <w:r w:rsidR="00566E21">
        <w:rPr>
          <w:rFonts w:ascii="Arial" w:eastAsia="바탕" w:hAnsi="Arial" w:cs="Times New Roman"/>
          <w:b/>
          <w:kern w:val="0"/>
          <w:sz w:val="22"/>
          <w:lang w:eastAsia="en-US"/>
        </w:rPr>
        <w:t>Discussion on basic architecture for AI/ML</w:t>
      </w:r>
    </w:p>
    <w:p w14:paraId="57FC5013" w14:textId="77BC4E7C" w:rsidR="002A486B" w:rsidRPr="002A486B" w:rsidRDefault="00D4447E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>
        <w:rPr>
          <w:rFonts w:ascii="Arial" w:eastAsia="바탕" w:hAnsi="Arial" w:cs="Times New Roman"/>
          <w:b/>
          <w:kern w:val="0"/>
          <w:sz w:val="22"/>
          <w:lang w:eastAsia="en-US"/>
        </w:rPr>
        <w:t>Agenda Item:</w:t>
      </w:r>
      <w:r>
        <w:rPr>
          <w:rFonts w:ascii="Arial" w:eastAsia="바탕" w:hAnsi="Arial" w:cs="Times New Roman"/>
          <w:b/>
          <w:kern w:val="0"/>
          <w:sz w:val="22"/>
          <w:lang w:eastAsia="en-US"/>
        </w:rPr>
        <w:tab/>
        <w:t>9.8</w:t>
      </w:r>
    </w:p>
    <w:p w14:paraId="0598D434" w14:textId="77777777" w:rsidR="00C56990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Document for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>Agreement</w:t>
      </w:r>
    </w:p>
    <w:p w14:paraId="53118690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</w:p>
    <w:p w14:paraId="62641A94" w14:textId="77777777" w:rsidR="003519B0" w:rsidRPr="003519B0" w:rsidRDefault="003519B0" w:rsidP="00C56990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3519B0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Introduction</w:t>
      </w:r>
    </w:p>
    <w:p w14:paraId="355C788E" w14:textId="77777777" w:rsidR="0059743E" w:rsidRDefault="003519B0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3519B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his contribution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rovides a </w:t>
      </w:r>
      <w:r w:rsidR="0028735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brief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arting 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oint for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iscussion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 on a basic architecture for AI/ML media services.</w:t>
      </w:r>
    </w:p>
    <w:p w14:paraId="3789C2CB" w14:textId="77777777" w:rsidR="00CB4371" w:rsidRDefault="00CB4371" w:rsidP="00CB4371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Scenarios</w:t>
      </w:r>
    </w:p>
    <w:p w14:paraId="3B02AC1B" w14:textId="77777777" w:rsidR="00CB4371" w:rsidRDefault="00CB4371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 w:rsidRP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s</w:t>
      </w:r>
      <w:r w:rsidR="0020653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idering the related use cases as documented in TR 22.874 and also as documented in the latest version of </w:t>
      </w:r>
      <w:r w:rsidR="003E6EA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he Permanent Document (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4-220500), we can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>start from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 some ba</w:t>
      </w:r>
      <w:r w:rsidR="00814EAC">
        <w:rPr>
          <w:rFonts w:ascii="Times New Roman" w:eastAsia="Times New Roman" w:hAnsi="Times New Roman" w:cs="Times New Roman"/>
          <w:szCs w:val="20"/>
          <w:lang w:val="en-US" w:eastAsia="en-GB"/>
        </w:rPr>
        <w:t>sic scenarios for consideration of a basic architecture for AI/ML media services.</w:t>
      </w:r>
    </w:p>
    <w:p w14:paraId="709150C9" w14:textId="53076DBC" w:rsidR="00814EAC" w:rsidRDefault="00814EAC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szCs w:val="20"/>
          <w:lang w:val="en-US" w:eastAsia="en-GB"/>
        </w:rPr>
        <w:t xml:space="preserve">The basic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tarting </w:t>
      </w:r>
      <w:r>
        <w:rPr>
          <w:rFonts w:ascii="Times New Roman" w:eastAsia="Times New Roman" w:hAnsi="Times New Roman" w:cs="Times New Roman"/>
          <w:szCs w:val="20"/>
          <w:lang w:val="en-US" w:eastAsia="en-GB"/>
        </w:rPr>
        <w:t>scenarios are:</w:t>
      </w:r>
    </w:p>
    <w:p w14:paraId="11D52C14" w14:textId="7C731AC9" w:rsidR="00814EAC" w:rsidRDefault="00A063A7" w:rsidP="00814EAC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a pre-trained</w:t>
      </w:r>
      <w:r w:rsidR="00814EA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I/ML model</w:t>
      </w:r>
      <w:r w:rsidR="0024027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rom network to UE, typically at the start of an AI media service, but may also require </w:t>
      </w:r>
      <w:r w:rsidR="00167F6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pdates during the service. At the most basic level AI/ML models can be delivered as a file </w:t>
      </w:r>
      <w:r w:rsidR="0092621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(e.g. </w:t>
      </w:r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ensorFlow SavedModel, PDF5, </w:t>
      </w:r>
      <w:r w:rsidR="001564D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ONNX file, </w:t>
      </w:r>
      <w:r w:rsidR="008013AF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NNEF file etc.)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containing all the necessary information required for the UE to </w:t>
      </w:r>
      <w:r w:rsidR="001B189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erform on device inference using the delivered model.</w:t>
      </w:r>
      <w:ins w:id="0" w:author="Stephane Onno" w:date="2022-05-16T08:34:00Z">
        <w:r w:rsidR="00272135" w:rsidRP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split scenario</w:t>
        </w:r>
      </w:ins>
      <w:ins w:id="1" w:author="Eric Yip_1" w:date="2022-05-17T11:29:00Z">
        <w:r w:rsidR="002D712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</w:t>
        </w:r>
      </w:ins>
      <w:ins w:id="2" w:author="Stephane Onno" w:date="2022-05-16T08:34:00Z"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partial) AI model to be used in the UE may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e 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livered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3A08B4E3" w14:textId="77777777" w:rsidR="001B1899" w:rsidRDefault="001B1899" w:rsidP="001B1899">
      <w:pPr>
        <w:pStyle w:val="ListParagraph"/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26199C" w14:textId="23278F5F" w:rsidR="00290BED" w:rsidRDefault="00AF5692" w:rsidP="001B1899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plit inference of a pre-trained AI/ML model</w:t>
      </w:r>
      <w:ins w:id="4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s) </w:t>
        </w:r>
        <w:del w:id="5" w:author="Eric Yip_1" w:date="2022-05-17T11:34:00Z">
          <w:r w:rsidR="00290BED" w:rsidDel="00C96711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for</w:delText>
          </w:r>
        </w:del>
      </w:ins>
      <w:ins w:id="6" w:author="Eric Yip_1" w:date="2022-05-17T11:34:00Z">
        <w:r w:rsidR="00C9671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with</w:t>
        </w:r>
      </w:ins>
      <w:ins w:id="7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wo </w:t>
        </w:r>
      </w:ins>
      <w:ins w:id="8" w:author="Eric Yip_1" w:date="2022-05-17T11:33:00Z">
        <w:r w:rsidR="00FE750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urther sub-</w:t>
        </w:r>
      </w:ins>
      <w:ins w:id="9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c</w:t>
        </w:r>
      </w:ins>
      <w:ins w:id="10" w:author="Stephane Onno" w:date="2022-05-16T08:35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narios:</w:t>
        </w:r>
      </w:ins>
    </w:p>
    <w:p w14:paraId="77B1635D" w14:textId="77777777" w:rsidR="00290BED" w:rsidRPr="0044720F" w:rsidRDefault="00290BED" w:rsidP="0044720F">
      <w:pPr>
        <w:pStyle w:val="ListParagraph"/>
        <w:rPr>
          <w:ins w:id="11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EED6790" w14:textId="3923D6B2" w:rsidR="009260AF" w:rsidRDefault="005C5CFF" w:rsidP="003C6C51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" w:author="Stephane Onno" w:date="2022-05-16T08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" w:author="Stephane Onno" w:date="2022-05-16T08:3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lastRenderedPageBreak/>
          <w:t xml:space="preserve">Basic scenario with </w:t>
        </w:r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ference </w:t>
        </w:r>
      </w:ins>
      <w:ins w:id="14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</w:t>
        </w:r>
      </w:ins>
      <w:del w:id="15" w:author="Stephane Onno" w:date="2022-05-16T08:36:00Z">
        <w:r w:rsidR="00AF5692" w:rsidDel="005C5C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del w:id="16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between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ins w:id="17" w:author="Stephane Onno" w:date="2022-05-16T08:37:00Z">
        <w:r w:rsidR="00837D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network </w:t>
      </w:r>
      <w:ins w:id="18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r in the</w:t>
        </w:r>
      </w:ins>
      <w:del w:id="19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d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E</w:t>
      </w:r>
      <w:ins w:id="20" w:author="Stephane Onno" w:date="2022-05-16T08:37:00Z"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B103616" w14:textId="67923D09" w:rsidR="001B1899" w:rsidRDefault="009260AF" w:rsidP="0044720F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1" w:author="Stephane Onno" w:date="2022-05-16T08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plit scenario with inferences between </w:t>
        </w:r>
      </w:ins>
      <w:ins w:id="22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3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network and </w:t>
        </w:r>
      </w:ins>
      <w:ins w:id="24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5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 where the intermediate data output from the network inference</w:t>
      </w:r>
      <w:ins w:id="26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UE inference)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is </w:t>
      </w:r>
      <w:r w:rsidR="008D1A4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ransferred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o the </w:t>
      </w:r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UE</w:t>
      </w:r>
      <w:ins w:id="27" w:author="Stephane Onno" w:date="2022-05-16T08:39:00Z">
        <w:r w:rsidR="00B0533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)</w:t>
        </w:r>
      </w:ins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o be</w:t>
      </w:r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sed as the input for UE device inference</w:t>
      </w:r>
      <w:ins w:id="28" w:author="Stephane Onno" w:date="2022-05-16T08:40:00Z">
        <w:r w:rsidR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 inference)</w:t>
        </w:r>
      </w:ins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. </w:t>
      </w:r>
      <w:del w:id="29" w:author="Stephane Onno" w:date="2022-05-16T08:40:00Z"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n this 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cenario,</w:delText>
        </w:r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e (partial) AI model</w:delText>
        </w:r>
        <w:r w:rsidR="00DF21DF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o be used in the UE may also be de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livered as part of the service. </w:delText>
        </w:r>
      </w:del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Depending on the characteristics of the intermediate data, </w:t>
      </w:r>
      <w:r w:rsidR="00013A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uch as if the intermediate data is media content data, it may be practical to consider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5GMS </w:t>
      </w:r>
      <w:r w:rsidR="00E11E2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rchitectures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rocedures and/or protocols for the 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reaming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such intermediate media data.</w:t>
      </w:r>
    </w:p>
    <w:p w14:paraId="37F7F117" w14:textId="72D1F667" w:rsidR="009A30E2" w:rsidRDefault="007645F3" w:rsidP="006B5D62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ins w:id="30" w:author="Eric Yip_1" w:date="2022-05-18T16:05:00Z"/>
          <w:rFonts w:ascii="Arial" w:eastAsia="Times New Roman" w:hAnsi="Arial" w:cs="Times New Roman"/>
          <w:kern w:val="0"/>
          <w:sz w:val="28"/>
          <w:szCs w:val="20"/>
          <w:lang w:eastAsia="en-GB"/>
        </w:rPr>
      </w:pPr>
      <w:ins w:id="31" w:author="Eric Yip_1" w:date="2022-05-18T16:06:00Z">
        <w:r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t>S</w:t>
        </w:r>
      </w:ins>
      <w:ins w:id="32" w:author="Eric Yip_1" w:date="2022-05-18T16:05:00Z">
        <w:r w:rsidRPr="006B5D62"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t xml:space="preserve">ervice </w:t>
        </w:r>
        <w:r w:rsidRPr="00CE25A1"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t>architectures</w:t>
        </w:r>
      </w:ins>
    </w:p>
    <w:p w14:paraId="299EF5A4" w14:textId="77D121A9" w:rsidR="00621E97" w:rsidRDefault="00A17848" w:rsidP="006B5D62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33" w:author="Eric Yip_1" w:date="2022-05-18T16:06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4" w:author="Eric Yip_1" w:date="2022-05-19T10:43:00Z">
        <w:r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43C5878E" wp14:editId="0B2A7B84">
              <wp:extent cx="5608955" cy="2560320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08955" cy="256032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48C4AADA" w14:textId="404A86F6" w:rsidR="00621E97" w:rsidRPr="00683BA5" w:rsidRDefault="00621E97" w:rsidP="00621E9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35" w:author="Eric Yip_1" w:date="2022-05-18T16:0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6" w:author="Eric Yip_1" w:date="2022-05-18T16:07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igure 1: </w:t>
        </w:r>
        <w:r w:rsidR="0053059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rchitecture for AI/ML model delivery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inference in the UE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754FCA71" w14:textId="4DBB1013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7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8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igure 1 shows a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</w:t>
        </w:r>
      </w:ins>
      <w:ins w:id="39" w:author="Eric Yip_1" w:date="2022-05-18T16:1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</w:ins>
      <w:ins w:id="40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rchitecture for AI/ML model delivery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described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step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1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f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ction 2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with an inference of a </w:t>
        </w:r>
        <w:r w:rsidRPr="00E327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re-trained AI/ML model in the UE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s described in scenario a) of section 2.</w:t>
        </w:r>
      </w:ins>
    </w:p>
    <w:p w14:paraId="1116395B" w14:textId="77777777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1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2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351862CA" w14:textId="7A000DFF" w:rsidR="00180708" w:rsidRPr="00165463" w:rsidRDefault="000B2E7D" w:rsidP="001807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3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4" w:author="Eric Yip_1" w:date="2022-05-18T16:23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45" w:author="Eric Yip_1" w:date="2022-05-18T16:2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in the repository is selected </w:t>
        </w:r>
      </w:ins>
      <w:ins w:id="46" w:author="Eric Yip_1" w:date="2022-05-18T16:27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the </w:t>
        </w:r>
      </w:ins>
      <w:ins w:id="47" w:author="Stephane Onno" w:date="2022-05-18T12:13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edia </w:t>
        </w:r>
      </w:ins>
      <w:ins w:id="48" w:author="Eric Yip_1" w:date="2022-05-18T16:27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</w:ins>
      <w:ins w:id="49" w:author="Eric Yip_1" w:date="2022-05-18T16:2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y the </w:t>
        </w:r>
      </w:ins>
      <w:ins w:id="50" w:author="Eric Yip_1" w:date="2022-05-18T16:31:00Z">
        <w:del w:id="51" w:author="Stephane Onno" w:date="2022-05-18T11:52:00Z">
          <w:r w:rsidR="00C61106" w:rsidDel="00866745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cloud/edge</w:delText>
          </w:r>
        </w:del>
      </w:ins>
      <w:ins w:id="52" w:author="Stephane Onno" w:date="2022-05-18T11:52:00Z">
        <w:r w:rsidR="0086674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network</w:t>
        </w:r>
      </w:ins>
      <w:ins w:id="53" w:author="Eric Yip_1" w:date="2022-05-18T16:31:00Z">
        <w:r w:rsidR="00C6110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pplication</w:t>
        </w:r>
      </w:ins>
      <w:ins w:id="54" w:author="Eric Yip_1" w:date="2022-05-18T16:23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 sent to the delivery function for delivery to the UE</w:t>
        </w:r>
      </w:ins>
      <w:ins w:id="55" w:author="Eric Yip_1" w:date="2022-05-18T16:25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0392A931" w14:textId="64DEEFAF" w:rsidR="00180708" w:rsidRPr="00165463" w:rsidRDefault="00C61106" w:rsidP="001807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56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57" w:author="Eric Yip_1" w:date="2022-05-18T16:31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58" w:author="Stephane Onno" w:date="2022-05-18T12:25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</w:t>
        </w:r>
      </w:ins>
      <w:ins w:id="59" w:author="Eric Yip_1" w:date="2022-05-18T16:31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livery function sends the AI model data to the UE via the 5GS</w:t>
        </w:r>
      </w:ins>
      <w:ins w:id="60" w:author="Eric Yip_1" w:date="2022-05-18T16:32:00Z"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 Th</w:t>
        </w:r>
      </w:ins>
      <w:ins w:id="61" w:author="Stephane Onno" w:date="2022-05-18T12:24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s</w:t>
        </w:r>
      </w:ins>
      <w:ins w:id="62" w:author="Eric Yip_1" w:date="2022-05-18T16:32:00Z">
        <w:del w:id="63" w:author="Stephane Onno" w:date="2022-05-18T12:24:00Z">
          <w:r w:rsidR="005E763F" w:rsidDel="00A355BC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</w:delText>
          </w:r>
        </w:del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delivery function may also contain functionalities </w:t>
        </w:r>
      </w:ins>
      <w:ins w:id="64" w:author="Eric Yip_1" w:date="2022-05-18T16:33:00Z"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related to QoS requests and monitoring.</w:t>
        </w:r>
      </w:ins>
    </w:p>
    <w:p w14:paraId="2C716D0E" w14:textId="77777777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65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66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16718B07" w14:textId="0E08492F" w:rsidR="00180708" w:rsidRPr="00165463" w:rsidRDefault="00573259" w:rsidP="001807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67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68" w:author="Eric Yip_1" w:date="2022-05-18T16:12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bookmarkStart w:id="69" w:name="_GoBack"/>
        <w:bookmarkEnd w:id="69"/>
        <w:r w:rsidR="009D7F72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del w:id="70" w:author="Stephane Onno" w:date="2022-05-18T12:11:00Z">
          <w:r w:rsidR="009D7F72" w:rsidDel="00687B6D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I media service</w:delText>
          </w:r>
        </w:del>
      </w:ins>
      <w:ins w:id="71" w:author="Stephane Onno" w:date="2022-05-18T12:11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</w:t>
        </w:r>
      </w:ins>
      <w:ins w:id="72" w:author="Eric Yip_1" w:date="2022-05-18T16:12:00Z">
        <w:r w:rsidR="009D7F72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pplication provides an AI media service using the AI</w:t>
        </w:r>
      </w:ins>
      <w:ins w:id="73" w:author="Eric Yip_1" w:date="2022-05-18T16:13:00Z">
        <w:r w:rsidR="009F114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model inference engine and </w:t>
        </w:r>
      </w:ins>
      <w:ins w:id="74" w:author="Stephane Onno" w:date="2022-05-18T12:09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</w:t>
        </w:r>
      </w:ins>
      <w:ins w:id="75" w:author="Stephane Onno" w:date="2022-05-18T12:12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</w:t>
        </w:r>
      </w:ins>
      <w:ins w:id="76" w:author="Stephane Onno" w:date="2022-05-18T12:09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odel </w:t>
        </w:r>
      </w:ins>
      <w:ins w:id="77" w:author="Eric Yip_1" w:date="2022-05-18T16:13:00Z">
        <w:r w:rsidR="009F114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ccess function</w:t>
        </w:r>
      </w:ins>
      <w:ins w:id="78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4F7B5E75" w14:textId="1C3F583A" w:rsidR="00621E97" w:rsidRDefault="009F114F" w:rsidP="006B5D62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79" w:author="Eric Yip_1" w:date="2022-05-18T16:1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0" w:author="Eric Yip_1" w:date="2022-05-18T16:13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AI model access function receives the AI model </w:t>
        </w:r>
      </w:ins>
      <w:ins w:id="81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data via the 5G system, and </w:t>
        </w:r>
      </w:ins>
      <w:ins w:id="82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ends</w:t>
        </w:r>
      </w:ins>
      <w:ins w:id="83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t to the </w:t>
        </w:r>
      </w:ins>
      <w:ins w:id="84" w:author="Stephane Onno" w:date="2022-05-18T12:15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</w:t>
        </w:r>
      </w:ins>
      <w:ins w:id="85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ference engine</w:t>
        </w:r>
      </w:ins>
      <w:ins w:id="86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67BC74C" w14:textId="058B0A0C" w:rsidR="009F114F" w:rsidRPr="006B5D62" w:rsidRDefault="006C7026" w:rsidP="006B5D62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7" w:author="Eric Yip_1" w:date="2022-05-18T16:10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8" w:author="Eric Yip_1" w:date="2022-05-18T16:15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AI model inference engine </w:t>
        </w:r>
      </w:ins>
      <w:ins w:id="89" w:author="Eric Yip_1" w:date="2022-05-18T16:1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erforms inference</w:t>
        </w:r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by using the input data from the data source</w:t>
        </w:r>
      </w:ins>
      <w:ins w:id="90" w:author="Eric Yip_1" w:date="2022-05-18T16:20:00Z"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e.g. a camera, or other media source)</w:t>
        </w:r>
      </w:ins>
      <w:ins w:id="91" w:author="Eric Yip_1" w:date="2022-05-18T16:17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s the input into the AI </w:t>
        </w:r>
      </w:ins>
      <w:ins w:id="92" w:author="Eric Yip_1" w:date="2022-05-18T16:18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received from the </w:t>
        </w:r>
      </w:ins>
      <w:ins w:id="93" w:author="Stephane Onno" w:date="2022-05-18T12:15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</w:t>
        </w:r>
      </w:ins>
      <w:ins w:id="94" w:author="Eric Yip_1" w:date="2022-05-18T16:18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ccess function. The inference output data is sent </w:t>
        </w:r>
      </w:ins>
      <w:ins w:id="95" w:author="Eric Yip_1" w:date="2022-05-18T16:19:00Z"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o the data destination </w:t>
        </w:r>
        <w:del w:id="96" w:author="Stephane Onno" w:date="2022-05-18T12:18:00Z">
          <w:r w:rsidR="00FD7AD1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which consumes the output data </w:delText>
          </w:r>
        </w:del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(e.g. a media player).</w:t>
        </w:r>
      </w:ins>
    </w:p>
    <w:p w14:paraId="6090C785" w14:textId="77777777" w:rsidR="00180708" w:rsidRPr="00C67961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7" w:author="Eric Yip_1" w:date="2022-05-18T16:10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98" w:author="Eric Yip_1" w:date="2022-05-18T16:1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pending on the exact service scenario, AI model updates may be necessary during the service, and different AI model data delivery pipelines may be considered for such purposes.</w:t>
        </w:r>
      </w:ins>
    </w:p>
    <w:p w14:paraId="129B080E" w14:textId="77777777" w:rsidR="00180708" w:rsidRDefault="00180708" w:rsidP="00CE25A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9" w:author="Eric Yip_1" w:date="2022-05-18T16:0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7AF98F" w14:textId="1EFE3AE4" w:rsidR="00530597" w:rsidRDefault="00A17848" w:rsidP="008752A4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100" w:author="Eric Yip_1" w:date="2022-05-18T16:08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1" w:author="Eric Yip_1" w:date="2022-05-19T10:44:00Z">
        <w:r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353537E6" wp14:editId="194FA1C8">
              <wp:extent cx="5614670" cy="2688590"/>
              <wp:effectExtent l="0" t="0" r="508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14670" cy="268859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2CD8BD61" w14:textId="62C99766" w:rsidR="00FA5EE5" w:rsidRPr="00683BA5" w:rsidRDefault="00FA5EE5" w:rsidP="00FA5EE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102" w:author="Eric Yip_1" w:date="2022-05-18T16:08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3" w:author="Eric Yip_1" w:date="2022-05-18T16:08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igur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2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: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rchitecture for </w:t>
        </w:r>
      </w:ins>
      <w:ins w:id="104" w:author="Eric Yip_1" w:date="2022-05-18T16:0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plit inference between</w:t>
        </w:r>
        <w:r w:rsidR="001807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he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network and UE</w:t>
        </w:r>
      </w:ins>
      <w:ins w:id="105" w:author="Eric Yip_1" w:date="2022-05-18T16:08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27A78B0B" w14:textId="3BBC7C28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6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7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igure 2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hows a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</w:t>
        </w:r>
        <w:r w:rsidR="00913B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rchitectur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plit inferences between the network and the UE</w:t>
        </w:r>
      </w:ins>
      <w:ins w:id="108" w:author="Stephane Onno" w:date="2022-05-18T12:20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</w:ins>
      <w:ins w:id="109" w:author="Eric Yip_1" w:date="2022-05-18T16:34:00Z">
        <w:del w:id="110" w:author="Stephane Onno" w:date="2022-05-18T12:20:00Z"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with an </w:delText>
          </w:r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I </w:delText>
          </w:r>
        </w:del>
      </w:ins>
      <w:ins w:id="111" w:author="Eric Yip_1" w:date="2022-05-18T16:35:00Z">
        <w:del w:id="112" w:author="Stephane Onno" w:date="2022-05-18T12:20:00Z"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inference </w:delText>
          </w:r>
        </w:del>
      </w:ins>
      <w:ins w:id="113" w:author="Eric Yip_1" w:date="2022-05-18T16:34:00Z">
        <w:del w:id="114" w:author="Stephane Onno" w:date="2022-05-18T12:20:00Z"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engine </w:delText>
          </w:r>
        </w:del>
      </w:ins>
      <w:ins w:id="115" w:author="Eric Yip_1" w:date="2022-05-18T16:35:00Z">
        <w:del w:id="116" w:author="Stephane Onno" w:date="2022-05-18T12:20:00Z"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in the network </w:delText>
          </w:r>
        </w:del>
      </w:ins>
      <w:ins w:id="117" w:author="Eric Yip_1" w:date="2022-05-18T16:34:00Z">
        <w:del w:id="118" w:author="Stephane Onno" w:date="2022-05-18T12:20:00Z"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perform</w:delText>
          </w:r>
        </w:del>
      </w:ins>
      <w:ins w:id="119" w:author="Eric Yip_1" w:date="2022-05-18T16:35:00Z">
        <w:del w:id="120" w:author="Stephane Onno" w:date="2022-05-18T12:20:00Z">
          <w:r w:rsidR="00F60083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g</w:delText>
          </w:r>
        </w:del>
      </w:ins>
      <w:ins w:id="121" w:author="Eric Yip_1" w:date="2022-05-18T16:34:00Z">
        <w:del w:id="122" w:author="Stephane Onno" w:date="2022-05-18T12:20:00Z"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network inference in the split inference, </w:delText>
          </w:r>
        </w:del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s described in scenario b) of section 2.</w:t>
        </w:r>
      </w:ins>
    </w:p>
    <w:p w14:paraId="618DEE33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3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24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the split inference scenario, additional components are required:</w:t>
        </w:r>
      </w:ins>
    </w:p>
    <w:p w14:paraId="1CF80620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26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720FCD2B" w14:textId="5AA1982C" w:rsidR="005E763F" w:rsidRDefault="005E763F" w:rsidP="005E763F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7" w:author="Eric Yip_1" w:date="2022-05-18T16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28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129" w:author="Eric Yip_1" w:date="2022-05-18T16:36:00Z">
        <w:r w:rsidR="00F6008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inference engine </w:t>
        </w:r>
        <w:r w:rsidR="00D7260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at</w:t>
        </w:r>
        <w:r w:rsidR="00F6008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receives both the network AI model</w:t>
        </w:r>
      </w:ins>
      <w:ins w:id="130" w:author="Stephane Onno" w:date="2022-05-18T12:22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ubset</w:t>
        </w:r>
      </w:ins>
      <w:ins w:id="131" w:author="Eric Yip_1" w:date="2022-05-19T10:46:00Z">
        <w:r w:rsidR="005D6E7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(s)</w:t>
        </w:r>
      </w:ins>
      <w:ins w:id="132" w:author="Eric Yip_1" w:date="2022-05-18T16:36:00Z">
        <w:r w:rsidR="00D7260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 input data, for network inference</w:t>
        </w:r>
      </w:ins>
      <w:ins w:id="133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4CCB09B9" w14:textId="525A860A" w:rsidR="00D7260B" w:rsidRPr="00165463" w:rsidRDefault="00D7260B" w:rsidP="005E763F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4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5" w:author="Eric Yip_1" w:date="2022-05-18T16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termediate data delivery function </w:t>
        </w:r>
        <w:del w:id="136" w:author="Stephane Onno" w:date="2022-05-18T12:23:00Z">
          <w:r w:rsidDel="00A355BC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which </w:delText>
          </w:r>
        </w:del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receives the partial inference output </w:t>
        </w:r>
      </w:ins>
      <w:ins w:id="137" w:author="Eric Yip_1" w:date="2022-05-18T16:38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intermediate data) </w:t>
        </w:r>
      </w:ins>
      <w:ins w:id="138" w:author="Eric Yip_1" w:date="2022-05-18T16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rom the network inference engine, and sends it to the UE</w:t>
        </w:r>
      </w:ins>
      <w:ins w:id="139" w:author="Eric Yip_1" w:date="2022-05-18T16:38:00Z">
        <w:r w:rsidR="00B332CC" w:rsidRP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via the 5GS. Th</w:t>
        </w:r>
      </w:ins>
      <w:ins w:id="140" w:author="Stephane Onno" w:date="2022-05-18T12:24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s</w:t>
        </w:r>
      </w:ins>
      <w:ins w:id="141" w:author="Eric Yip_1" w:date="2022-05-18T16:38:00Z">
        <w:del w:id="142" w:author="Stephane Onno" w:date="2022-05-18T12:24:00Z">
          <w:r w:rsidR="00B332CC" w:rsidDel="00A355BC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</w:delText>
          </w:r>
        </w:del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delivery function may also contain functionalities related to QoS requests and monitoring.</w:t>
        </w:r>
      </w:ins>
    </w:p>
    <w:p w14:paraId="633ED8C4" w14:textId="77777777" w:rsidR="005E763F" w:rsidRPr="00165463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43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44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7637EE6A" w14:textId="690E5E5A" w:rsidR="00AB0802" w:rsidRDefault="005E763F" w:rsidP="005E763F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45" w:author="Eric Yip_1" w:date="2022-05-18T16:3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46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147" w:author="Eric Yip_1" w:date="2022-05-18T16:38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intermediate data access function receives the intermediate data </w:t>
        </w:r>
      </w:ins>
      <w:ins w:id="148" w:author="Eric Yip_1" w:date="2022-05-18T16:39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rom the network</w:t>
        </w:r>
      </w:ins>
      <w:ins w:id="149" w:author="Stephane Onno" w:date="2022-05-18T12:23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via the 5GS</w:t>
        </w:r>
      </w:ins>
      <w:ins w:id="150" w:author="Eric Yip_1" w:date="2022-05-18T16:39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 send</w:t>
        </w:r>
      </w:ins>
      <w:ins w:id="151" w:author="Stephane Onno" w:date="2022-05-18T12:25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</w:t>
        </w:r>
      </w:ins>
      <w:ins w:id="152" w:author="Eric Yip_1" w:date="2022-05-18T16:39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t to the UE inference engine for UE inference</w:t>
        </w:r>
      </w:ins>
      <w:ins w:id="153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D0EB1A3" w14:textId="4F8C0FAA" w:rsidR="005E763F" w:rsidRPr="008620ED" w:rsidRDefault="00AB0802" w:rsidP="005E763F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54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55" w:author="Eric Yip_1" w:date="2022-05-18T16:3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e final inference output data is sent to the data destination</w:t>
        </w:r>
      </w:ins>
      <w:ins w:id="156" w:author="Eric Yip_1" w:date="2022-05-18T16:4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e.g. a media player).</w:t>
        </w:r>
      </w:ins>
      <w:ins w:id="157" w:author="Eric Yip_1" w:date="2022-05-18T16:3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158" w:author="Eric Yip_1" w:date="2022-05-18T16:34:00Z">
        <w:r w:rsidR="005E763F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37C1C3A2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59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60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xtra factors should be considered, including those such as:</w:t>
        </w:r>
      </w:ins>
    </w:p>
    <w:p w14:paraId="1F7AFCCA" w14:textId="36C4D3C8" w:rsidR="005E763F" w:rsidRPr="006B5D62" w:rsidRDefault="005E763F" w:rsidP="00A355BC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61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62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onfiguration of the split inference between the network and UE</w:t>
        </w:r>
      </w:ins>
      <w:ins w:id="163" w:author="Stephane Onno" w:date="2022-05-18T12:26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. </w:t>
        </w:r>
      </w:ins>
      <w:ins w:id="164" w:author="Stephane Onno" w:date="2022-05-18T12:28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e.g. </w:t>
        </w:r>
      </w:ins>
      <w:ins w:id="165" w:author="Stephane Onno" w:date="2022-05-18T12:29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finition and s</w:t>
        </w:r>
      </w:ins>
      <w:ins w:id="166" w:author="Stephane Onno" w:date="2022-05-18T12:28:00Z">
        <w:r w:rsidR="00A355BC" w:rsidRPr="006B5D62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election of the AI/ML model composition </w:t>
        </w:r>
      </w:ins>
      <w:ins w:id="167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to “</w:t>
        </w:r>
      </w:ins>
      <w:ins w:id="168" w:author="Stephane Onno" w:date="2022-05-18T12:26:00Z">
        <w:r w:rsidR="00A355BC" w:rsidRPr="006B5D62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 AI model subs</w:t>
        </w:r>
      </w:ins>
      <w:ins w:id="169" w:author="Stephane Onno" w:date="2022-05-18T12:27:00Z">
        <w:r w:rsidR="00A355BC" w:rsidRPr="006B5D62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t</w:t>
        </w:r>
      </w:ins>
      <w:ins w:id="170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” and</w:t>
        </w:r>
      </w:ins>
      <w:ins w:id="171" w:author="Stephane Onno" w:date="2022-05-18T12:27:00Z">
        <w:r w:rsidR="00A355BC" w:rsidRPr="006B5D62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172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“</w:t>
        </w:r>
      </w:ins>
      <w:ins w:id="173" w:author="Stephane Onno" w:date="2022-05-18T12:27:00Z">
        <w:r w:rsidR="00A355BC" w:rsidRPr="006B5D62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network AI model subset</w:t>
        </w:r>
      </w:ins>
      <w:ins w:id="174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”)</w:t>
        </w:r>
      </w:ins>
    </w:p>
    <w:p w14:paraId="4C408A2E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7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76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Resource allocation and management for network inference, including ingestion of network AI model data and media data</w:t>
        </w:r>
      </w:ins>
    </w:p>
    <w:p w14:paraId="6301D469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77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78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termediate data delivery pipelines between the network and UE, in particular considering the use of 5GMS defined pipelines to stream intermediate data that is media content data.</w:t>
        </w:r>
      </w:ins>
    </w:p>
    <w:p w14:paraId="583EA7D8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79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80" w:author="Eric Yip_1" w:date="2022-05-18T16:34:00Z">
        <w:r w:rsidRPr="0044720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e functi</w:t>
        </w:r>
        <w:r w:rsidRPr="00F56C0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onalities of certain components in figure 1 and figure 2 may overlap, </w:t>
        </w:r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d depending on the use cas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combined architectur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ay also be considered FFS.</w:t>
        </w:r>
      </w:ins>
    </w:p>
    <w:p w14:paraId="76B9F24A" w14:textId="77777777" w:rsidR="005E763F" w:rsidRPr="0044720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81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82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ertain components may also overlap with functions defined in 5GMS, clarifications FFS.</w:t>
        </w:r>
      </w:ins>
    </w:p>
    <w:p w14:paraId="5C5B1245" w14:textId="77777777" w:rsidR="00FA5EE5" w:rsidRPr="00CE25A1" w:rsidRDefault="00FA5EE5" w:rsidP="00CE25A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DE8C603" w14:textId="4EC0F934" w:rsidR="009A30E2" w:rsidDel="009F2223" w:rsidRDefault="009A30E2" w:rsidP="009A30E2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del w:id="183" w:author="Eric Yip_1" w:date="2022-05-18T16:41:00Z"/>
          <w:rFonts w:ascii="Arial" w:eastAsia="Times New Roman" w:hAnsi="Arial" w:cs="Times New Roman"/>
          <w:kern w:val="0"/>
          <w:sz w:val="28"/>
          <w:szCs w:val="20"/>
          <w:lang w:eastAsia="en-GB"/>
        </w:rPr>
      </w:pPr>
      <w:del w:id="184" w:author="Eric Yip_1" w:date="2022-05-18T16:41:00Z">
        <w:r w:rsidDel="009F2223"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delText>Architectures</w:delText>
        </w:r>
      </w:del>
    </w:p>
    <w:p w14:paraId="260145F2" w14:textId="12C089FE" w:rsidR="00CB4371" w:rsidDel="009F2223" w:rsidRDefault="004C0B24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185" w:author="Eric Yip_1" w:date="2022-05-18T16:41:00Z"/>
          <w:lang w:val="en-US"/>
        </w:rPr>
      </w:pPr>
      <w:del w:id="186" w:author="Eric Yip_1" w:date="2022-05-18T16:41:00Z">
        <w:r w:rsidDel="009F2223">
          <w:rPr>
            <w:noProof/>
          </w:rPr>
          <w:drawing>
            <wp:inline distT="0" distB="0" distL="0" distR="0" wp14:anchorId="453820C6" wp14:editId="4EFC7729">
              <wp:extent cx="5605670" cy="3231304"/>
              <wp:effectExtent l="0" t="0" r="0" b="762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22155" cy="3240806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  <w:ins w:id="187" w:author="Stephane Onno" w:date="2022-05-16T08:42:00Z">
        <w:del w:id="188" w:author="Eric Yip_1" w:date="2022-05-18T16:41:00Z">
          <w:r w:rsidR="00653547" w:rsidRPr="00653547" w:rsidDel="009F2223">
            <w:delText xml:space="preserve"> </w:delText>
          </w:r>
        </w:del>
      </w:ins>
      <w:ins w:id="189" w:author="Stephane Onno" w:date="2022-05-16T08:42:00Z">
        <w:del w:id="190" w:author="Eric Yip_1" w:date="2022-05-18T16:41:00Z">
          <w:r w:rsidR="00653547" w:rsidDel="009F2223">
            <w:object w:dxaOrig="22936" w:dyaOrig="10561" w14:anchorId="71BF898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4" type="#_x0000_t75" style="width:450.8pt;height:206.85pt" o:ole="">
                <v:imagedata r:id="rId13" o:title=""/>
              </v:shape>
              <o:OLEObject Type="Embed" ProgID="Visio.Drawing.15" ShapeID="_x0000_i1034" DrawAspect="Content" ObjectID="_1714462420" r:id="rId14"/>
            </w:object>
          </w:r>
        </w:del>
      </w:ins>
    </w:p>
    <w:p w14:paraId="19E51B20" w14:textId="6D17201C" w:rsidR="00713747" w:rsidRPr="00683BA5" w:rsidDel="009F2223" w:rsidRDefault="00713747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19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192" w:author="Eric Yip_1" w:date="2022-05-18T16:41:00Z">
        <w:r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igure 1: </w:delText>
        </w:r>
        <w:r w:rsidR="00B874EF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imple architecture for AI/ML model delivery</w:delText>
        </w:r>
      </w:del>
      <w:ins w:id="193" w:author="Stephane Onno" w:date="2022-05-16T08:43:00Z">
        <w:del w:id="194" w:author="Eric Yip_1" w:date="2022-05-18T16:41:00Z">
          <w:r w:rsidR="00443DF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</w:delText>
          </w:r>
        </w:del>
      </w:ins>
      <w:ins w:id="195" w:author="Stephane Onno" w:date="2022-05-16T08:46:00Z">
        <w:del w:id="196" w:author="Eric Yip_1" w:date="2022-05-18T16:41:00Z">
          <w:r w:rsidR="003157C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</w:delText>
          </w:r>
        </w:del>
      </w:ins>
      <w:ins w:id="197" w:author="Stephane Onno" w:date="2022-05-16T08:43:00Z">
        <w:del w:id="198" w:author="Eric Yip_1" w:date="2022-05-18T16:41:00Z">
          <w:r w:rsidR="00443DF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ference</w:delText>
          </w:r>
          <w:r w:rsidR="00D241A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in the UE</w:delText>
          </w:r>
        </w:del>
      </w:ins>
      <w:del w:id="199" w:author="Eric Yip_1" w:date="2022-05-18T16:41:00Z">
        <w:r w:rsidR="00B874EF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</w:p>
    <w:p w14:paraId="054E55AC" w14:textId="7446694D" w:rsidR="00B874EF" w:rsidRPr="00165463" w:rsidDel="009F2223" w:rsidRDefault="00B874EF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00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01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1 shows a</w:delText>
        </w:r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possible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imple architecture</w:delText>
        </w:r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or AI/ML model delivery</w:delText>
        </w:r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ins w:id="202" w:author="Stephane Onno" w:date="2022-05-16T09:01:00Z">
        <w:del w:id="203" w:author="Eric Yip_1" w:date="2022-05-18T16:41:00Z">
          <w:r w:rsidR="0024661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, </w:delText>
          </w:r>
          <w:r w:rsidR="0024661D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described </w:delText>
          </w:r>
          <w:r w:rsidR="0024661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in </w:delText>
          </w:r>
        </w:del>
      </w:ins>
      <w:del w:id="204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(scenario </w:delText>
        </w:r>
      </w:del>
      <w:ins w:id="205" w:author="Stephane Onno" w:date="2022-05-16T08:44:00Z">
        <w:del w:id="206" w:author="Eric Yip_1" w:date="2022-05-18T16:41:00Z">
          <w:r w:rsidR="00B90375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step</w:delText>
          </w:r>
          <w:r w:rsidR="00B90375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07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1 as described </w:delText>
        </w:r>
      </w:del>
      <w:ins w:id="208" w:author="Stephane Onno" w:date="2022-05-16T09:01:00Z">
        <w:del w:id="209" w:author="Eric Yip_1" w:date="2022-05-18T16:41:00Z">
          <w:r w:rsidR="004578C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of</w:delText>
          </w:r>
        </w:del>
      </w:ins>
      <w:del w:id="210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section 2</w:delText>
        </w:r>
      </w:del>
      <w:ins w:id="211" w:author="Stephane Onno" w:date="2022-05-16T09:02:00Z">
        <w:del w:id="212" w:author="Eric Yip_1" w:date="2022-05-18T16:41:00Z">
          <w:r w:rsidR="00245F7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</w:del>
      </w:ins>
      <w:del w:id="213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</w:del>
      <w:ins w:id="214" w:author="Stephane Onno" w:date="2022-05-16T08:45:00Z">
        <w:del w:id="215" w:author="Eric Yip_1" w:date="2022-05-18T16:41:00Z">
          <w:r w:rsidR="00C07D7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an inference of a </w:delText>
          </w:r>
          <w:r w:rsidR="00305E58" w:rsidRPr="00E3272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pre-trained AI/ML model in the UE</w:delText>
          </w:r>
        </w:del>
      </w:ins>
      <w:ins w:id="216" w:author="Stephane Onno" w:date="2022-05-16T09:00:00Z">
        <w:del w:id="217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</w:del>
      </w:ins>
      <w:ins w:id="218" w:author="Stephane Onno" w:date="2022-05-16T08:59:00Z">
        <w:del w:id="219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ins w:id="220" w:author="Stephane Onno" w:date="2022-05-16T09:02:00Z">
        <w:del w:id="221" w:author="Eric Yip_1" w:date="2022-05-18T16:41:00Z">
          <w:r w:rsidR="00C7100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</w:delText>
          </w:r>
        </w:del>
      </w:ins>
      <w:ins w:id="222" w:author="Stephane Onno" w:date="2022-05-16T08:59:00Z">
        <w:del w:id="223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described in</w:delText>
          </w:r>
        </w:del>
      </w:ins>
      <w:ins w:id="224" w:author="Stephane Onno" w:date="2022-05-16T08:45:00Z">
        <w:del w:id="225" w:author="Eric Yip_1" w:date="2022-05-18T16:41:00Z">
          <w:r w:rsidR="00305E5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scenario a</w:delText>
          </w:r>
        </w:del>
      </w:ins>
      <w:ins w:id="226" w:author="Stephane Onno" w:date="2022-05-16T08:59:00Z">
        <w:del w:id="227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)</w:delText>
          </w:r>
        </w:del>
      </w:ins>
      <w:ins w:id="228" w:author="Stephane Onno" w:date="2022-05-16T08:58:00Z">
        <w:del w:id="229" w:author="Eric Yip_1" w:date="2022-05-18T16:41:00Z">
          <w:r w:rsidR="00182F4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of</w:delText>
          </w:r>
        </w:del>
      </w:ins>
      <w:ins w:id="230" w:author="Stephane Onno" w:date="2022-05-16T08:57:00Z">
        <w:del w:id="231" w:author="Eric Yip_1" w:date="2022-05-18T16:41:00Z">
          <w:r w:rsidR="00CF690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section 2</w:delText>
          </w:r>
        </w:del>
      </w:ins>
      <w:ins w:id="232" w:author="Stephane Onno" w:date="2022-05-16T08:46:00Z">
        <w:del w:id="233" w:author="Eric Yip_1" w:date="2022-05-18T16:41:00Z"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.</w:delText>
          </w:r>
        </w:del>
      </w:ins>
      <w:del w:id="234" w:author="Eric Yip_1" w:date="2022-05-18T16:41:00Z"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2939600F" w14:textId="4C429F24" w:rsidR="00E73D04" w:rsidRPr="00165463" w:rsidDel="009F222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3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36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the network:</w:delText>
        </w:r>
      </w:del>
    </w:p>
    <w:p w14:paraId="0242B697" w14:textId="4E07EFEB" w:rsidR="00CB2A7A" w:rsidRPr="00977632" w:rsidDel="009F2223" w:rsidRDefault="00ED5571" w:rsidP="0097763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3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38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AI Media AF provides various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control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s to the AI Media </w:delText>
        </w:r>
      </w:del>
      <w:ins w:id="239" w:author="Stephane Onno" w:date="2022-05-16T08:47:00Z">
        <w:del w:id="240" w:author="Eric Yip_1" w:date="2022-05-18T16:41:00Z">
          <w:r w:rsidR="00BC23B8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</w:delText>
          </w:r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odel</w:delText>
          </w:r>
          <w:r w:rsidR="00BC23B8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41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ssion Handler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n the UE and/or to the AI Media Application Provider. It may also interact with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xisting</w:delText>
        </w:r>
        <w:r w:rsidR="00990201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5G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N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etwork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unctions, such as a </w:delText>
        </w:r>
        <w:r w:rsidR="00A02646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PCF, NEF, Data Collection AF and/or NWDAF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54638031" w14:textId="4D589AD4" w:rsidR="007C1097" w:rsidRPr="00165463" w:rsidDel="009F2223" w:rsidRDefault="00746D91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42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43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n AI </w:delText>
        </w:r>
      </w:del>
      <w:ins w:id="244" w:author="Stephane Onno" w:date="2022-05-16T08:47:00Z">
        <w:del w:id="245" w:author="Eric Yip_1" w:date="2022-05-18T16:41:00Z"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</w:delText>
          </w:r>
        </w:del>
      </w:ins>
      <w:del w:id="246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S supports AI model data hosting, ingesting AI models from the AI Media Application Provider.</w:delText>
        </w:r>
      </w:del>
    </w:p>
    <w:p w14:paraId="0839C0A2" w14:textId="23F1369D" w:rsidR="00E93082" w:rsidRPr="00165463" w:rsidDel="009F2223" w:rsidRDefault="00E93082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4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48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external AI Media Application Provider with AI</w:delText>
        </w:r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-specific media functionality (e.g. AI model creation, splitting, updating etc.)</w:delText>
        </w:r>
      </w:del>
    </w:p>
    <w:p w14:paraId="2A9FAF64" w14:textId="728DE413" w:rsidR="00746D91" w:rsidRPr="00165463" w:rsidDel="009F222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4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50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the UE:</w:delText>
        </w:r>
      </w:del>
    </w:p>
    <w:p w14:paraId="4B184D12" w14:textId="06FF00E9" w:rsidR="00E73D04" w:rsidRPr="00165463" w:rsidDel="009F2223" w:rsidRDefault="00E73D04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5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52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n </w:delText>
        </w:r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I Media </w:delText>
        </w:r>
      </w:del>
      <w:ins w:id="253" w:author="Stephane Onno" w:date="2022-05-16T08:48:00Z">
        <w:del w:id="254" w:author="Eric Yip_1" w:date="2022-05-18T16:41:00Z">
          <w:r w:rsidR="00897D7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odel</w:delText>
          </w:r>
          <w:r w:rsidR="00897D77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55" w:author="Eric Yip_1" w:date="2022-05-18T16:41:00Z"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ssion Handler</w:delText>
        </w:r>
        <w:r w:rsidR="0033235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 that communicat</w:delText>
        </w:r>
      </w:del>
      <w:ins w:id="256" w:author="Stephane Onno" w:date="2022-05-16T08:48:00Z">
        <w:del w:id="257" w:author="Eric Yip_1" w:date="2022-05-18T16:41:00Z">
          <w:r w:rsidR="00914C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s</w:delText>
          </w:r>
        </w:del>
      </w:ins>
      <w:del w:id="258" w:author="Eric Yip_1" w:date="2022-05-18T16:41:00Z">
        <w:r w:rsidR="0033235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ons with the AI Media AF in order to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establish, control and support an AI model </w:delText>
        </w:r>
        <w:r w:rsidR="00A02646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delivery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session. Depending on the session(s) required may </w:delText>
        </w:r>
        <w:r w:rsidR="000B770A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lso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perform </w:delText>
        </w:r>
        <w:r w:rsidR="000B7BFF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consu</w:delText>
        </w:r>
        <w:r w:rsidR="000B770A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mption/QoE related collection an</w:delText>
        </w:r>
        <w:r w:rsidR="000B7BFF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 reporting.</w:delText>
        </w:r>
      </w:del>
    </w:p>
    <w:p w14:paraId="7E5178C9" w14:textId="599CD3A2" w:rsidR="000B7BFF" w:rsidRPr="00165463" w:rsidDel="009F2223" w:rsidRDefault="000B7BFF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5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60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AI Client</w:delText>
        </w:r>
        <w:r w:rsidR="00790282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 that communicates with the AI </w:delText>
        </w:r>
      </w:del>
      <w:ins w:id="261" w:author="Stephane Onno" w:date="2022-05-16T08:48:00Z">
        <w:del w:id="262" w:author="Eric Yip_1" w:date="2022-05-18T16:41:00Z">
          <w:r w:rsidR="00914C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</w:delText>
          </w:r>
        </w:del>
      </w:ins>
      <w:del w:id="263" w:author="Eric Yip_1" w:date="2022-05-18T16:41:00Z">
        <w:r w:rsidR="00790282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S in order to receive AI model data</w:delText>
        </w:r>
      </w:del>
      <w:ins w:id="264" w:author="Stephane Onno" w:date="2022-05-16T08:50:00Z">
        <w:del w:id="265" w:author="Eric Yip_1" w:date="2022-05-18T16:41:00Z">
          <w:r w:rsidR="00E8084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from the AI Model Handler</w:delText>
          </w:r>
        </w:del>
      </w:ins>
      <w:del w:id="266" w:author="Eric Yip_1" w:date="2022-05-18T16:41:00Z">
        <w:r w:rsidR="004A32E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, including management of the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received AI model</w:delText>
        </w:r>
        <w:r w:rsidR="00015AF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(such as </w:delText>
        </w:r>
        <w:r w:rsidR="009D3A9C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processing any updates to the AI model)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,</w:delText>
        </w:r>
        <w:r w:rsidR="009D3A9C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s well as its inference by an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I engine, using the relevant media input data</w:delText>
        </w:r>
        <w:r w:rsidR="001D0118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rom the AI Media Application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(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or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possibly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7E34A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rom 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other internal 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UE 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ource</w:delText>
        </w:r>
        <w:r w:rsidR="007E34A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1693C1A4" w14:textId="706FC3F1" w:rsidR="006C4D61" w:rsidRPr="00165463" w:rsidDel="009F2223" w:rsidRDefault="006C4D61" w:rsidP="006C4D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6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68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 typical procedure for AI/ML model delivery may consist of:</w:delText>
        </w:r>
      </w:del>
    </w:p>
    <w:p w14:paraId="3D78658E" w14:textId="39E4D0CF" w:rsidR="006C4D61" w:rsidRPr="00B81494" w:rsidDel="009F2223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6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70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I media </w:delText>
        </w:r>
      </w:del>
      <w:ins w:id="271" w:author="Stephane Onno" w:date="2022-05-16T08:50:00Z">
        <w:del w:id="272" w:author="Eric Yip_1" w:date="2022-05-18T16:41:00Z">
          <w:r w:rsidR="0046419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odel</w:delText>
          </w:r>
          <w:r w:rsidR="00464193" w:rsidRPr="00B81494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73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rvice and provisioning</w:delText>
        </w:r>
      </w:del>
    </w:p>
    <w:p w14:paraId="4EDCBC2C" w14:textId="4DEF86D5" w:rsidR="00E012C8" w:rsidRPr="00B81494" w:rsidDel="009F2223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74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75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I model data ingestion</w:delText>
        </w:r>
      </w:del>
      <w:ins w:id="276" w:author="Stephane Onno" w:date="2022-05-16T08:51:00Z">
        <w:del w:id="277" w:author="Eric Yip_1" w:date="2022-05-18T16:41:00Z">
          <w:r w:rsidR="00E8308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from AI media application Provider</w:delText>
          </w:r>
        </w:del>
      </w:ins>
    </w:p>
    <w:p w14:paraId="052BB7AF" w14:textId="7ADD399E" w:rsidR="00B81494" w:rsidDel="009F2223" w:rsidRDefault="00E012C8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78" w:author="Stephane Onno" w:date="2022-05-16T08:51:00Z"/>
          <w:del w:id="27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80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rvice announcement and</w:delText>
        </w:r>
        <w:r w:rsid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ervice access information</w:delText>
        </w:r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5E7275"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cquisition</w:delText>
        </w:r>
      </w:del>
    </w:p>
    <w:p w14:paraId="15BEA314" w14:textId="5A68BB4B" w:rsidR="00E8308A" w:rsidDel="009F2223" w:rsidRDefault="00820E93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8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82" w:author="Stephane Onno" w:date="2022-05-16T08:52:00Z">
        <w:del w:id="283" w:author="Eric Yip_1" w:date="2022-05-18T16:41:00Z"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I model request from the UE</w:delText>
          </w:r>
        </w:del>
      </w:ins>
    </w:p>
    <w:p w14:paraId="793263ED" w14:textId="7EE61D02" w:rsidR="00B81494" w:rsidDel="009F2223" w:rsidRDefault="00B81494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84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85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elivery of AI model data</w:delText>
        </w:r>
      </w:del>
    </w:p>
    <w:p w14:paraId="1D307383" w14:textId="02C66815" w:rsidR="00C67961" w:rsidRPr="00C67961" w:rsidDel="009F2223" w:rsidRDefault="00C67961" w:rsidP="00C679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86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87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epending on the exact service scenario, AI model updates may be necessary durin</w:delText>
        </w:r>
        <w:r w:rsidR="00D604EF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g the service, and different AI model data delivery pipelines may be considered for such purposes.</w:delText>
        </w:r>
      </w:del>
    </w:p>
    <w:p w14:paraId="66CC182B" w14:textId="07F7B8C0" w:rsidR="00B81494" w:rsidDel="009F2223" w:rsidRDefault="0014797C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288" w:author="Stephane Onno" w:date="2022-05-16T08:52:00Z"/>
          <w:del w:id="28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90" w:author="Eric Yip_1" w:date="2022-05-18T16:41:00Z">
        <w:r w:rsidDel="009F2223"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589684D4" wp14:editId="2745ED67">
              <wp:extent cx="5629523" cy="3245054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41197" cy="325178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</w:p>
    <w:p w14:paraId="6B114953" w14:textId="4CF011F2" w:rsidR="00FD709A" w:rsidDel="009F2223" w:rsidRDefault="00FD709A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29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92" w:author="Stephane Onno" w:date="2022-05-16T08:52:00Z">
        <w:del w:id="293" w:author="Eric Yip_1" w:date="2022-05-18T16:41:00Z">
          <w:r w:rsidDel="009F2223">
            <w:object w:dxaOrig="22936" w:dyaOrig="9990" w14:anchorId="5CB9BDE1">
              <v:shape id="_x0000_i1032" type="#_x0000_t75" style="width:450.8pt;height:196.65pt" o:ole="">
                <v:imagedata r:id="rId16" o:title=""/>
              </v:shape>
              <o:OLEObject Type="Embed" ProgID="Visio.Drawing.15" ShapeID="_x0000_i1032" DrawAspect="Content" ObjectID="_1714462421" r:id="rId17"/>
            </w:object>
          </w:r>
        </w:del>
      </w:ins>
    </w:p>
    <w:p w14:paraId="3EC81093" w14:textId="23905684" w:rsidR="00683BA5" w:rsidRPr="00683BA5" w:rsidDel="009F2223" w:rsidRDefault="00EB41F4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294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95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2</w:delText>
        </w:r>
        <w:r w:rsidR="00683BA5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: simple architecture for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plit inference between network and UE</w:delText>
        </w:r>
        <w:r w:rsidR="00683BA5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</w:p>
    <w:p w14:paraId="1C30A0E9" w14:textId="2304C453" w:rsidR="00683BA5" w:rsidDel="009F2223" w:rsidRDefault="00EB41F4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96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97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2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hows </w:delText>
        </w:r>
      </w:del>
      <w:ins w:id="298" w:author="Stephane Onno" w:date="2022-05-16T08:55:00Z">
        <w:del w:id="299" w:author="Eric Yip_1" w:date="2022-05-18T16:41:00Z">
          <w:r w:rsidR="00F20DFD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 </w:delText>
          </w:r>
          <w:r w:rsidR="00F20DF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imple architecture </w:delText>
          </w:r>
          <w:r w:rsidR="00F20DFD" w:rsidRPr="00683BA5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for </w:delText>
          </w:r>
          <w:r w:rsidR="00F20DF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plit inferences between the network and the UE </w:delText>
          </w:r>
        </w:del>
      </w:ins>
      <w:del w:id="300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light variation of figure 1, with the network AI</w:delText>
        </w:r>
      </w:del>
      <w:ins w:id="301" w:author="Stephane Onno" w:date="2022-05-16T08:54:00Z">
        <w:del w:id="302" w:author="Eric Yip_1" w:date="2022-05-18T16:41:00Z">
          <w:r w:rsidR="00C341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Media</w:delText>
          </w:r>
        </w:del>
      </w:ins>
      <w:del w:id="303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S </w:delText>
        </w:r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cluding AI engine functionality in order to perform network inference in the split inference</w:delText>
        </w:r>
      </w:del>
      <w:ins w:id="304" w:author="Stephane Onno" w:date="2022-05-16T09:05:00Z">
        <w:del w:id="305" w:author="Eric Yip_1" w:date="2022-05-18T16:41:00Z">
          <w:r w:rsidR="00E170C0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, </w:delText>
          </w:r>
          <w:r w:rsidR="00653C5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described in </w:delText>
          </w:r>
        </w:del>
      </w:ins>
      <w:del w:id="306" w:author="Eric Yip_1" w:date="2022-05-18T16:41:00Z"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f scenario </w:delText>
        </w:r>
      </w:del>
      <w:ins w:id="307" w:author="Stephane Onno" w:date="2022-05-16T08:55:00Z">
        <w:del w:id="308" w:author="Eric Yip_1" w:date="2022-05-18T16:41:00Z">
          <w:r w:rsidR="002A7040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b</w:delText>
          </w:r>
        </w:del>
      </w:ins>
      <w:ins w:id="309" w:author="Stephane Onno" w:date="2022-05-16T09:05:00Z">
        <w:del w:id="310" w:author="Eric Yip_1" w:date="2022-05-18T16:41:00Z">
          <w:r w:rsidR="00653C5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) of section 2</w:delText>
          </w:r>
        </w:del>
      </w:ins>
      <w:del w:id="311" w:author="Eric Yip_1" w:date="2022-05-18T16:41:00Z"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2.</w:delText>
        </w:r>
      </w:del>
    </w:p>
    <w:p w14:paraId="09ACEEEB" w14:textId="7034F2C6" w:rsidR="00CF6908" w:rsidDel="009F2223" w:rsidRDefault="00FB3BD0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12" w:author="Stephane Onno" w:date="2022-05-16T08:57:00Z"/>
          <w:del w:id="31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14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or the split inference scenario, </w:delText>
        </w:r>
      </w:del>
      <w:ins w:id="315" w:author="Stephane Onno" w:date="2022-05-16T08:57:00Z">
        <w:del w:id="316" w:author="Eric Yip_1" w:date="2022-05-18T16:41:00Z">
          <w:r w:rsidR="00CF690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dditional components are required:</w:delText>
          </w:r>
        </w:del>
      </w:ins>
    </w:p>
    <w:p w14:paraId="4A5666D7" w14:textId="0DC3A330" w:rsidR="00CF6908" w:rsidDel="009F222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17" w:author="Stephane Onno" w:date="2022-05-16T08:57:00Z"/>
          <w:del w:id="318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19" w:author="Stephane Onno" w:date="2022-05-16T08:57:00Z">
        <w:del w:id="320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 the network:</w:delText>
          </w:r>
        </w:del>
      </w:ins>
    </w:p>
    <w:p w14:paraId="6FB42C28" w14:textId="2EA1E2BB" w:rsidR="00CF6908" w:rsidRPr="00165463" w:rsidDel="009F2223" w:rsidRDefault="00CF6908" w:rsidP="00CF69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21" w:author="Stephane Onno" w:date="2022-05-16T08:57:00Z"/>
          <w:del w:id="322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23" w:author="Stephane Onno" w:date="2022-05-16T08:57:00Z">
        <w:del w:id="324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edia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supports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(a.k.a intermediate data)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hosting, ingesting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from the AI Media Application Provider.</w:delText>
          </w:r>
        </w:del>
      </w:ins>
    </w:p>
    <w:p w14:paraId="6E0EE381" w14:textId="1383E565" w:rsidR="00CF6908" w:rsidRPr="00165463" w:rsidDel="009F222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25" w:author="Stephane Onno" w:date="2022-05-16T08:57:00Z"/>
          <w:del w:id="326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27" w:author="Stephane Onno" w:date="2022-05-16T08:57:00Z">
        <w:del w:id="328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 the UE:</w:delText>
          </w:r>
        </w:del>
      </w:ins>
    </w:p>
    <w:p w14:paraId="4C3AB822" w14:textId="558C56F7" w:rsidR="00CF6908" w:rsidRPr="008620ED" w:rsidDel="009F2223" w:rsidRDefault="00CF6908" w:rsidP="00CF69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29" w:author="Stephane Onno" w:date="2022-05-16T08:57:00Z"/>
          <w:del w:id="330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31" w:author="Stephane Onno" w:date="2022-05-16T08:57:00Z">
        <w:del w:id="332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edia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ession Handler function that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communicates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the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F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in order to establish, control and support 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delivery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ession. </w:delText>
          </w:r>
        </w:del>
      </w:ins>
    </w:p>
    <w:p w14:paraId="1099C564" w14:textId="7ECBBA1B" w:rsidR="00FB3BD0" w:rsidDel="009F2223" w:rsidRDefault="00CF6908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3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34" w:author="Stephane Onno" w:date="2022-05-16T08:57:00Z">
        <w:del w:id="335" w:author="Eric Yip_1" w:date="2022-05-18T16:41:00Z"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</w:delText>
          </w:r>
        </w:del>
      </w:ins>
      <w:del w:id="336" w:author="Eric Yip_1" w:date="2022-05-18T16:41:00Z"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xtra factors should be considered, including</w:delText>
        </w:r>
        <w:r w:rsidR="00C6796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ose such as</w:delText>
        </w:r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:</w:delText>
        </w:r>
      </w:del>
    </w:p>
    <w:p w14:paraId="76365063" w14:textId="62BC471E" w:rsidR="0057665E" w:rsidDel="009F2223" w:rsidRDefault="000D0F55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3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38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Configuration of the</w:delText>
        </w:r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plit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ference between the network and UE</w:delText>
        </w:r>
      </w:del>
    </w:p>
    <w:p w14:paraId="1CB6D59C" w14:textId="02C7BB35" w:rsidR="000D0F55" w:rsidDel="009F2223" w:rsidRDefault="001C7D56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3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40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Resource allocation and management for network inference, including ingestion of network AI model data and media data</w:delText>
        </w:r>
      </w:del>
    </w:p>
    <w:p w14:paraId="01A466C0" w14:textId="3C6570E0" w:rsidR="0054310B" w:rsidRPr="0044720F" w:rsidDel="009F2223" w:rsidRDefault="00E11E21" w:rsidP="0044720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4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42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termediate data delivery pipelines between the network and UE, in particular considering the use of 5GMS defined pipelines to stream intermediate data that i</w:delText>
        </w:r>
        <w:r w:rsidR="0028735D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 media content data.</w:delText>
        </w:r>
      </w:del>
    </w:p>
    <w:p w14:paraId="47AE598A" w14:textId="77777777" w:rsidR="0028735D" w:rsidRDefault="0028735D" w:rsidP="0028735D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28735D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Proposal</w:t>
      </w:r>
    </w:p>
    <w:p w14:paraId="06ADE96A" w14:textId="77777777" w:rsidR="0028735D" w:rsidRPr="0002761D" w:rsidRDefault="0028735D" w:rsidP="0028735D">
      <w:pPr>
        <w:keepNext/>
        <w:keepLines/>
        <w:widowControl/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We pro</w:t>
      </w:r>
      <w:r w:rsidR="0002761D"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ose to include section 3 of this contribution into the Permanent Document.</w:t>
      </w:r>
    </w:p>
    <w:sectPr w:rsidR="0028735D" w:rsidRPr="0002761D">
      <w:headerReference w:type="default" r:id="rId18"/>
      <w:pgSz w:w="11906" w:h="16838"/>
      <w:pgMar w:top="1701" w:right="1440" w:bottom="1440" w:left="1440" w:header="720" w:footer="720" w:gutter="0"/>
      <w:cols w:space="720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F5C8C" w16cex:dateUtc="2022-05-18T09:52:00Z"/>
  <w16cex:commentExtensible w16cex:durableId="262F617E" w16cex:dateUtc="2022-05-18T10:13:00Z"/>
  <w16cex:commentExtensible w16cex:durableId="262F60E7" w16cex:dateUtc="2022-05-18T10:11:00Z"/>
  <w16cex:commentExtensible w16cex:durableId="262F5D86" w16cex:dateUtc="2022-05-18T09:5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5D1F0EE" w16cid:durableId="262F5C8C"/>
  <w16cid:commentId w16cid:paraId="4A17B3B3" w16cid:durableId="262F617E"/>
  <w16cid:commentId w16cid:paraId="0BD0C358" w16cid:durableId="262F60E7"/>
  <w16cid:commentId w16cid:paraId="30ABC294" w16cid:durableId="262F5D86"/>
  <w16cid:commentId w16cid:paraId="7A26B9B3" w16cid:durableId="262F52D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609803" w14:textId="77777777" w:rsidR="005D6E76" w:rsidRDefault="005D6E76" w:rsidP="003519B0">
      <w:pPr>
        <w:spacing w:after="0" w:line="240" w:lineRule="auto"/>
      </w:pPr>
      <w:r>
        <w:separator/>
      </w:r>
    </w:p>
  </w:endnote>
  <w:endnote w:type="continuationSeparator" w:id="0">
    <w:p w14:paraId="083C7A8A" w14:textId="77777777" w:rsidR="005D6E76" w:rsidRDefault="005D6E76" w:rsidP="00351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2EA021" w14:textId="77777777" w:rsidR="005D6E76" w:rsidRDefault="005D6E76" w:rsidP="003519B0">
      <w:pPr>
        <w:spacing w:after="0" w:line="240" w:lineRule="auto"/>
      </w:pPr>
      <w:r>
        <w:separator/>
      </w:r>
    </w:p>
  </w:footnote>
  <w:footnote w:type="continuationSeparator" w:id="0">
    <w:p w14:paraId="343B7643" w14:textId="77777777" w:rsidR="005D6E76" w:rsidRDefault="005D6E76" w:rsidP="00351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E094A3" w14:textId="44D9F11C" w:rsidR="005D6E76" w:rsidRPr="003519B0" w:rsidRDefault="005D6E76" w:rsidP="003519B0">
    <w:pPr>
      <w:tabs>
        <w:tab w:val="right" w:pos="9639"/>
      </w:tabs>
      <w:wordWrap/>
      <w:autoSpaceDE/>
      <w:autoSpaceDN/>
      <w:spacing w:after="60" w:line="240" w:lineRule="auto"/>
      <w:jc w:val="left"/>
      <w:rPr>
        <w:rFonts w:ascii="Arial" w:eastAsia="바탕" w:hAnsi="Arial" w:cs="Times New Roman"/>
        <w:b/>
        <w:kern w:val="0"/>
        <w:sz w:val="22"/>
        <w:lang w:eastAsia="en-US"/>
      </w:rPr>
    </w:pPr>
    <w:r w:rsidRPr="003519B0">
      <w:rPr>
        <w:rFonts w:ascii="Arial" w:eastAsia="바탕" w:hAnsi="Arial" w:cs="Times New Roman"/>
        <w:b/>
        <w:kern w:val="0"/>
        <w:sz w:val="22"/>
        <w:lang w:eastAsia="en-US"/>
      </w:rPr>
      <w:t>3GPP TSG SA WG4 119-e Meeting</w:t>
    </w:r>
    <w:r>
      <w:rPr>
        <w:rFonts w:ascii="Arial" w:eastAsia="바탕" w:hAnsi="Arial" w:cs="Times New Roman"/>
        <w:b/>
        <w:kern w:val="0"/>
        <w:sz w:val="22"/>
        <w:lang w:eastAsia="en-US"/>
      </w:rPr>
      <w:t xml:space="preserve">  </w:t>
    </w:r>
    <w:r w:rsidRPr="003519B0">
      <w:rPr>
        <w:rFonts w:ascii="Arial" w:eastAsia="바탕" w:hAnsi="Arial" w:cs="Times New Roman"/>
        <w:b/>
        <w:kern w:val="0"/>
        <w:sz w:val="22"/>
        <w:lang w:eastAsia="en-US"/>
      </w:rPr>
      <w:t xml:space="preserve">              </w:t>
    </w:r>
    <w:r>
      <w:rPr>
        <w:rFonts w:ascii="Arial" w:eastAsia="바탕" w:hAnsi="Arial" w:cs="Times New Roman"/>
        <w:b/>
        <w:kern w:val="0"/>
        <w:sz w:val="22"/>
        <w:lang w:eastAsia="en-US"/>
      </w:rPr>
      <w:t xml:space="preserve">                       S4-220633</w:t>
    </w:r>
    <w:ins w:id="343" w:author="Eric Yip_1" w:date="2022-05-17T11:28:00Z">
      <w:r>
        <w:rPr>
          <w:rFonts w:ascii="Arial" w:eastAsia="바탕" w:hAnsi="Arial" w:cs="Times New Roman"/>
          <w:b/>
          <w:kern w:val="0"/>
          <w:sz w:val="22"/>
          <w:lang w:eastAsia="en-US"/>
        </w:rPr>
        <w:t>r0</w:t>
      </w:r>
    </w:ins>
    <w:ins w:id="344" w:author="Eric Yip_1" w:date="2022-05-18T17:04:00Z">
      <w:r>
        <w:rPr>
          <w:rFonts w:ascii="Arial" w:eastAsia="바탕" w:hAnsi="Arial" w:cs="Times New Roman"/>
          <w:b/>
          <w:kern w:val="0"/>
          <w:sz w:val="22"/>
          <w:lang w:eastAsia="en-US"/>
        </w:rPr>
        <w:t>2</w:t>
      </w:r>
    </w:ins>
  </w:p>
  <w:p w14:paraId="17B317B8" w14:textId="77777777" w:rsidR="005D6E76" w:rsidRPr="003519B0" w:rsidRDefault="005D6E76" w:rsidP="003519B0">
    <w:pPr>
      <w:widowControl/>
      <w:wordWrap/>
      <w:autoSpaceDE/>
      <w:autoSpaceDN/>
      <w:spacing w:after="120" w:line="240" w:lineRule="auto"/>
      <w:jc w:val="left"/>
      <w:outlineLvl w:val="0"/>
      <w:rPr>
        <w:rFonts w:ascii="Arial" w:eastAsia="맑은 고딕" w:hAnsi="Arial" w:cs="Times New Roman"/>
        <w:b/>
        <w:noProof/>
        <w:kern w:val="0"/>
        <w:sz w:val="22"/>
        <w:lang w:val="en-US"/>
      </w:rPr>
    </w:pP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>11</w:t>
    </w:r>
    <w:r w:rsidRPr="003519B0">
      <w:rPr>
        <w:rFonts w:ascii="Arial" w:eastAsia="맑은 고딕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 xml:space="preserve"> – 20</w:t>
    </w:r>
    <w:r w:rsidRPr="003519B0">
      <w:rPr>
        <w:rFonts w:ascii="Arial" w:eastAsia="맑은 고딕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 xml:space="preserve"> May 2022</w:t>
    </w:r>
  </w:p>
  <w:p w14:paraId="4CA1B3E7" w14:textId="77777777" w:rsidR="005D6E76" w:rsidRPr="003519B0" w:rsidRDefault="005D6E76" w:rsidP="003519B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703C4"/>
    <w:multiLevelType w:val="hybridMultilevel"/>
    <w:tmpl w:val="485662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8D2D77"/>
    <w:multiLevelType w:val="hybridMultilevel"/>
    <w:tmpl w:val="AE3E1E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0B0B22"/>
    <w:multiLevelType w:val="hybridMultilevel"/>
    <w:tmpl w:val="D78E10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B54FF3"/>
    <w:multiLevelType w:val="multilevel"/>
    <w:tmpl w:val="BD90DD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eastAsia"/>
      </w:rPr>
    </w:lvl>
  </w:abstractNum>
  <w:abstractNum w:abstractNumId="4" w15:restartNumberingAfterBreak="0">
    <w:nsid w:val="5CCA0D7B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6CA00081"/>
    <w:multiLevelType w:val="hybridMultilevel"/>
    <w:tmpl w:val="E41A6AE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tephane Onno">
    <w15:presenceInfo w15:providerId="AD" w15:userId="S::Stephane.Onno@interdigital.com::ac07d015-e8af-4558-ba7f-48bce4915f9d"/>
  </w15:person>
  <w15:person w15:author="Eric Yip_1">
    <w15:presenceInfo w15:providerId="None" w15:userId="Eric Yip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trackRevision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19B0"/>
    <w:rsid w:val="00013A71"/>
    <w:rsid w:val="00015AF1"/>
    <w:rsid w:val="0002761D"/>
    <w:rsid w:val="000A5819"/>
    <w:rsid w:val="000B2E7D"/>
    <w:rsid w:val="000B44C7"/>
    <w:rsid w:val="000B770A"/>
    <w:rsid w:val="000B7BFF"/>
    <w:rsid w:val="000D0F55"/>
    <w:rsid w:val="0010244C"/>
    <w:rsid w:val="0014797C"/>
    <w:rsid w:val="001564DC"/>
    <w:rsid w:val="00165463"/>
    <w:rsid w:val="00167F66"/>
    <w:rsid w:val="00180708"/>
    <w:rsid w:val="00182F41"/>
    <w:rsid w:val="00195CCA"/>
    <w:rsid w:val="001B1899"/>
    <w:rsid w:val="001C7D56"/>
    <w:rsid w:val="001D0118"/>
    <w:rsid w:val="001D0690"/>
    <w:rsid w:val="00206538"/>
    <w:rsid w:val="0024027D"/>
    <w:rsid w:val="00245F7C"/>
    <w:rsid w:val="0024661D"/>
    <w:rsid w:val="0027044A"/>
    <w:rsid w:val="00272135"/>
    <w:rsid w:val="002813C9"/>
    <w:rsid w:val="0028735D"/>
    <w:rsid w:val="00290BED"/>
    <w:rsid w:val="002A486B"/>
    <w:rsid w:val="002A7040"/>
    <w:rsid w:val="002D1B70"/>
    <w:rsid w:val="002D712F"/>
    <w:rsid w:val="00305E58"/>
    <w:rsid w:val="003157C7"/>
    <w:rsid w:val="00326300"/>
    <w:rsid w:val="00332353"/>
    <w:rsid w:val="003519B0"/>
    <w:rsid w:val="00355014"/>
    <w:rsid w:val="003662DD"/>
    <w:rsid w:val="00382942"/>
    <w:rsid w:val="003C2230"/>
    <w:rsid w:val="003C6C51"/>
    <w:rsid w:val="003E6EA8"/>
    <w:rsid w:val="004072C0"/>
    <w:rsid w:val="004229E5"/>
    <w:rsid w:val="0044019F"/>
    <w:rsid w:val="00443DFF"/>
    <w:rsid w:val="0044720F"/>
    <w:rsid w:val="0045491D"/>
    <w:rsid w:val="004578C7"/>
    <w:rsid w:val="00464193"/>
    <w:rsid w:val="00490BD4"/>
    <w:rsid w:val="004A32E0"/>
    <w:rsid w:val="004A3CEA"/>
    <w:rsid w:val="004C0B24"/>
    <w:rsid w:val="004F0614"/>
    <w:rsid w:val="00530597"/>
    <w:rsid w:val="0054310B"/>
    <w:rsid w:val="005543A3"/>
    <w:rsid w:val="00566E21"/>
    <w:rsid w:val="00573259"/>
    <w:rsid w:val="0057665E"/>
    <w:rsid w:val="00586463"/>
    <w:rsid w:val="0059743E"/>
    <w:rsid w:val="005C5CFF"/>
    <w:rsid w:val="005D6E76"/>
    <w:rsid w:val="005E40A1"/>
    <w:rsid w:val="005E7275"/>
    <w:rsid w:val="005E763F"/>
    <w:rsid w:val="00613493"/>
    <w:rsid w:val="00621E97"/>
    <w:rsid w:val="00653547"/>
    <w:rsid w:val="00653C5A"/>
    <w:rsid w:val="00683BA5"/>
    <w:rsid w:val="00687B6D"/>
    <w:rsid w:val="006B5D62"/>
    <w:rsid w:val="006C4D61"/>
    <w:rsid w:val="006C7026"/>
    <w:rsid w:val="006D0657"/>
    <w:rsid w:val="006F29D8"/>
    <w:rsid w:val="00713747"/>
    <w:rsid w:val="00746D91"/>
    <w:rsid w:val="007645F3"/>
    <w:rsid w:val="007739F5"/>
    <w:rsid w:val="00790282"/>
    <w:rsid w:val="007C1097"/>
    <w:rsid w:val="007E34A3"/>
    <w:rsid w:val="007F4B97"/>
    <w:rsid w:val="008013AF"/>
    <w:rsid w:val="00814EAC"/>
    <w:rsid w:val="00820E93"/>
    <w:rsid w:val="00837DC9"/>
    <w:rsid w:val="00844543"/>
    <w:rsid w:val="00852411"/>
    <w:rsid w:val="00866745"/>
    <w:rsid w:val="008752A4"/>
    <w:rsid w:val="00897D77"/>
    <w:rsid w:val="008A649B"/>
    <w:rsid w:val="008D01F4"/>
    <w:rsid w:val="008D1A4C"/>
    <w:rsid w:val="008D5750"/>
    <w:rsid w:val="009120D1"/>
    <w:rsid w:val="00913BFD"/>
    <w:rsid w:val="00914CD1"/>
    <w:rsid w:val="009260AF"/>
    <w:rsid w:val="00926214"/>
    <w:rsid w:val="009362F9"/>
    <w:rsid w:val="009438C8"/>
    <w:rsid w:val="00977632"/>
    <w:rsid w:val="00990201"/>
    <w:rsid w:val="009A30E2"/>
    <w:rsid w:val="009A3A05"/>
    <w:rsid w:val="009B43F7"/>
    <w:rsid w:val="009D3A9C"/>
    <w:rsid w:val="009D7F72"/>
    <w:rsid w:val="009F114F"/>
    <w:rsid w:val="009F2223"/>
    <w:rsid w:val="00A02646"/>
    <w:rsid w:val="00A03150"/>
    <w:rsid w:val="00A063A7"/>
    <w:rsid w:val="00A17848"/>
    <w:rsid w:val="00A355BC"/>
    <w:rsid w:val="00A35D32"/>
    <w:rsid w:val="00A7702A"/>
    <w:rsid w:val="00AA3355"/>
    <w:rsid w:val="00AB0802"/>
    <w:rsid w:val="00AF21CF"/>
    <w:rsid w:val="00AF5692"/>
    <w:rsid w:val="00B05336"/>
    <w:rsid w:val="00B24C35"/>
    <w:rsid w:val="00B332CC"/>
    <w:rsid w:val="00B47757"/>
    <w:rsid w:val="00B81494"/>
    <w:rsid w:val="00B874EF"/>
    <w:rsid w:val="00B90375"/>
    <w:rsid w:val="00BA78BA"/>
    <w:rsid w:val="00BC23B8"/>
    <w:rsid w:val="00BD0E77"/>
    <w:rsid w:val="00BE6B78"/>
    <w:rsid w:val="00C07D7F"/>
    <w:rsid w:val="00C109D2"/>
    <w:rsid w:val="00C17A8A"/>
    <w:rsid w:val="00C341D1"/>
    <w:rsid w:val="00C47412"/>
    <w:rsid w:val="00C56990"/>
    <w:rsid w:val="00C61106"/>
    <w:rsid w:val="00C67961"/>
    <w:rsid w:val="00C70A2B"/>
    <w:rsid w:val="00C7100C"/>
    <w:rsid w:val="00C96711"/>
    <w:rsid w:val="00CA73BF"/>
    <w:rsid w:val="00CB2A7A"/>
    <w:rsid w:val="00CB4371"/>
    <w:rsid w:val="00CE25A1"/>
    <w:rsid w:val="00CF0EB9"/>
    <w:rsid w:val="00CF2475"/>
    <w:rsid w:val="00CF6908"/>
    <w:rsid w:val="00D05F23"/>
    <w:rsid w:val="00D241AC"/>
    <w:rsid w:val="00D4447E"/>
    <w:rsid w:val="00D604EF"/>
    <w:rsid w:val="00D7260B"/>
    <w:rsid w:val="00D84407"/>
    <w:rsid w:val="00DA2AFE"/>
    <w:rsid w:val="00DA2B60"/>
    <w:rsid w:val="00DA628C"/>
    <w:rsid w:val="00DF21DF"/>
    <w:rsid w:val="00E012C8"/>
    <w:rsid w:val="00E05217"/>
    <w:rsid w:val="00E11E21"/>
    <w:rsid w:val="00E14A35"/>
    <w:rsid w:val="00E170C0"/>
    <w:rsid w:val="00E315DE"/>
    <w:rsid w:val="00E3725D"/>
    <w:rsid w:val="00E73D04"/>
    <w:rsid w:val="00E80843"/>
    <w:rsid w:val="00E8308A"/>
    <w:rsid w:val="00E93082"/>
    <w:rsid w:val="00EB41F4"/>
    <w:rsid w:val="00ED5571"/>
    <w:rsid w:val="00EE233E"/>
    <w:rsid w:val="00F20DFD"/>
    <w:rsid w:val="00F2681C"/>
    <w:rsid w:val="00F56C0D"/>
    <w:rsid w:val="00F60083"/>
    <w:rsid w:val="00F65A31"/>
    <w:rsid w:val="00FA5EE5"/>
    <w:rsid w:val="00FB0C4D"/>
    <w:rsid w:val="00FB3BD0"/>
    <w:rsid w:val="00FB719D"/>
    <w:rsid w:val="00FD709A"/>
    <w:rsid w:val="00FD7AD1"/>
    <w:rsid w:val="00FE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27448407"/>
  <w15:chartTrackingRefBased/>
  <w15:docId w15:val="{904C9F5C-E63F-4363-9B7B-0FA47B9391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19B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19B0"/>
    <w:rPr>
      <w:lang w:val="en-GB"/>
    </w:rPr>
  </w:style>
  <w:style w:type="paragraph" w:styleId="ListParagraph">
    <w:name w:val="List Paragraph"/>
    <w:basedOn w:val="Normal"/>
    <w:uiPriority w:val="34"/>
    <w:qFormat/>
    <w:rsid w:val="00814EA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BA78BA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78BA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78BA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78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78BA"/>
    <w:rPr>
      <w:b/>
      <w:bCs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78BA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78BA"/>
    <w:rPr>
      <w:rFonts w:asciiTheme="majorHAnsi" w:eastAsiaTheme="majorEastAsia" w:hAnsiTheme="majorHAnsi" w:cstheme="majorBidi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866745"/>
    <w:pPr>
      <w:spacing w:after="0" w:line="240" w:lineRule="auto"/>
      <w:jc w:val="left"/>
    </w:pPr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microsoft.com/office/2018/08/relationships/commentsExtensible" Target="commentsExtensible.xml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FECC444E22E7D458709BD43C380C8A6" ma:contentTypeVersion="10" ma:contentTypeDescription="Create a new document." ma:contentTypeScope="" ma:versionID="df18445489c6a62a7122045b572e4487">
  <xsd:schema xmlns:xsd="http://www.w3.org/2001/XMLSchema" xmlns:xs="http://www.w3.org/2001/XMLSchema" xmlns:p="http://schemas.microsoft.com/office/2006/metadata/properties" xmlns:ns2="673ca757-e2e8-4330-ac51-ae5d6abfcc87" xmlns:ns3="5418d544-1e61-4aae-824d-df8e7b3c1dce" targetNamespace="http://schemas.microsoft.com/office/2006/metadata/properties" ma:root="true" ma:fieldsID="5a5424a0c280975bf55ea1eaa8230551" ns2:_="" ns3:_="">
    <xsd:import namespace="673ca757-e2e8-4330-ac51-ae5d6abfcc87"/>
    <xsd:import namespace="5418d544-1e61-4aae-824d-df8e7b3c1dc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3ca757-e2e8-4330-ac51-ae5d6abfcc8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18d544-1e61-4aae-824d-df8e7b3c1dc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54AB30B-FE82-40E2-9B05-B05291A14B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C5A8442-F1F4-4734-94DF-EBAFAEC4CBF0}">
  <ds:schemaRefs>
    <ds:schemaRef ds:uri="http://www.w3.org/XML/1998/namespace"/>
    <ds:schemaRef ds:uri="http://purl.org/dc/terms/"/>
    <ds:schemaRef ds:uri="http://schemas.microsoft.com/office/2006/documentManagement/types"/>
    <ds:schemaRef ds:uri="http://purl.org/dc/dcmitype/"/>
    <ds:schemaRef ds:uri="http://purl.org/dc/elements/1.1/"/>
    <ds:schemaRef ds:uri="673ca757-e2e8-4330-ac51-ae5d6abfcc87"/>
    <ds:schemaRef ds:uri="http://schemas.microsoft.com/office/infopath/2007/PartnerControls"/>
    <ds:schemaRef ds:uri="http://schemas.openxmlformats.org/package/2006/metadata/core-properties"/>
    <ds:schemaRef ds:uri="5418d544-1e61-4aae-824d-df8e7b3c1dc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185FE6BB-E350-4818-8732-EECD870449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3ca757-e2e8-4330-ac51-ae5d6abfcc87"/>
    <ds:schemaRef ds:uri="5418d544-1e61-4aae-824d-df8e7b3c1d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1249</Words>
  <Characters>7122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 Yip</dc:creator>
  <cp:keywords/>
  <dc:description/>
  <cp:lastModifiedBy>Eric Yip_1</cp:lastModifiedBy>
  <cp:revision>3</cp:revision>
  <dcterms:created xsi:type="dcterms:W3CDTF">2022-05-19T01:44:00Z</dcterms:created>
  <dcterms:modified xsi:type="dcterms:W3CDTF">2022-05-19T0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ContentTypeId">
    <vt:lpwstr>0x0101000FECC444E22E7D458709BD43C380C8A6</vt:lpwstr>
  </property>
</Properties>
</file>